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BA23CF" w14:textId="2AB00DFA" w:rsidR="00227193" w:rsidRDefault="00C326CB" w:rsidP="00227193">
      <w:pPr>
        <w:shd w:val="clear" w:color="auto" w:fill="FFFFFF"/>
        <w:spacing w:before="100" w:beforeAutospacing="1" w:after="100" w:afterAutospacing="1" w:line="240" w:lineRule="auto"/>
        <w:jc w:val="center"/>
        <w:outlineLvl w:val="1"/>
        <w:rPr>
          <w:rFonts w:ascii="Segoe UI" w:eastAsia="Times New Roman" w:hAnsi="Segoe UI" w:cs="Segoe UI"/>
          <w:b/>
          <w:bCs/>
          <w:color w:val="171717"/>
          <w:sz w:val="36"/>
          <w:szCs w:val="36"/>
        </w:rPr>
      </w:pPr>
      <w:r>
        <w:rPr>
          <w:rFonts w:ascii="Segoe UI" w:eastAsia="Times New Roman" w:hAnsi="Segoe UI" w:cs="Segoe UI"/>
          <w:b/>
          <w:bCs/>
          <w:color w:val="171717"/>
          <w:sz w:val="36"/>
          <w:szCs w:val="36"/>
        </w:rPr>
        <w:t>Sentiment Analysis with Storage Queues, Azure Function, Logic Apps, Cosmos DB</w:t>
      </w:r>
      <w:r w:rsidR="00845E12">
        <w:rPr>
          <w:rFonts w:ascii="Segoe UI" w:eastAsia="Times New Roman" w:hAnsi="Segoe UI" w:cs="Segoe UI"/>
          <w:b/>
          <w:bCs/>
          <w:color w:val="171717"/>
          <w:sz w:val="36"/>
          <w:szCs w:val="36"/>
        </w:rPr>
        <w:t>,</w:t>
      </w:r>
      <w:r>
        <w:rPr>
          <w:rFonts w:ascii="Segoe UI" w:eastAsia="Times New Roman" w:hAnsi="Segoe UI" w:cs="Segoe UI"/>
          <w:b/>
          <w:bCs/>
          <w:color w:val="171717"/>
          <w:sz w:val="36"/>
          <w:szCs w:val="36"/>
        </w:rPr>
        <w:t xml:space="preserve"> and Power BI</w:t>
      </w:r>
    </w:p>
    <w:p w14:paraId="50FC5D2B" w14:textId="77777777" w:rsidR="00227193" w:rsidRDefault="00227193" w:rsidP="00227193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b/>
          <w:bCs/>
          <w:color w:val="171717"/>
          <w:sz w:val="24"/>
          <w:szCs w:val="24"/>
        </w:rPr>
      </w:pPr>
    </w:p>
    <w:p w14:paraId="7C8F1176" w14:textId="22D32495" w:rsidR="00227193" w:rsidRPr="00CD0957" w:rsidRDefault="00227193" w:rsidP="00227193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b/>
          <w:bCs/>
          <w:color w:val="171717"/>
          <w:sz w:val="24"/>
          <w:szCs w:val="24"/>
        </w:rPr>
      </w:pPr>
      <w:r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>High</w:t>
      </w:r>
      <w:r w:rsidR="00845E12"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>-</w:t>
      </w:r>
      <w:r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 xml:space="preserve">Level Overview of the solution </w:t>
      </w:r>
    </w:p>
    <w:p w14:paraId="179DC9B7" w14:textId="6786C99C" w:rsidR="00227193" w:rsidRDefault="0093483E" w:rsidP="00227193">
      <w:pPr>
        <w:shd w:val="clear" w:color="auto" w:fill="FFFFFF"/>
        <w:spacing w:before="100" w:beforeAutospacing="1" w:after="100" w:afterAutospacing="1" w:line="240" w:lineRule="auto"/>
        <w:ind w:firstLine="720"/>
        <w:jc w:val="center"/>
        <w:outlineLvl w:val="1"/>
      </w:pPr>
      <w:r>
        <w:object w:dxaOrig="18310" w:dyaOrig="5670" w14:anchorId="43AB51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4.75pt" o:ole="">
            <v:imagedata r:id="rId5" o:title=""/>
          </v:shape>
          <o:OLEObject Type="Embed" ProgID="Visio.Drawing.15" ShapeID="_x0000_i1025" DrawAspect="Content" ObjectID="_1678365308" r:id="rId6"/>
        </w:object>
      </w:r>
    </w:p>
    <w:p w14:paraId="5E6B25EF" w14:textId="77777777" w:rsidR="003750CD" w:rsidRPr="004D45D8" w:rsidRDefault="003750CD" w:rsidP="00227193">
      <w:pPr>
        <w:shd w:val="clear" w:color="auto" w:fill="FFFFFF"/>
        <w:spacing w:before="100" w:beforeAutospacing="1" w:after="100" w:afterAutospacing="1" w:line="240" w:lineRule="auto"/>
        <w:ind w:firstLine="720"/>
        <w:jc w:val="center"/>
        <w:outlineLvl w:val="1"/>
        <w:rPr>
          <w:rFonts w:ascii="Segoe UI" w:eastAsia="Times New Roman" w:hAnsi="Segoe UI" w:cs="Segoe UI"/>
          <w:b/>
          <w:bCs/>
          <w:color w:val="171717"/>
          <w:sz w:val="36"/>
          <w:szCs w:val="36"/>
        </w:rPr>
      </w:pPr>
    </w:p>
    <w:p w14:paraId="1B50300C" w14:textId="77777777" w:rsidR="00227193" w:rsidRDefault="00227193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In the </w:t>
      </w:r>
      <w:hyperlink r:id="rId7" w:history="1">
        <w:r w:rsidRPr="00431E12">
          <w:rPr>
            <w:rFonts w:ascii="Segoe UI" w:eastAsia="Times New Roman" w:hAnsi="Segoe UI" w:cs="Segoe UI"/>
            <w:color w:val="0000FF"/>
            <w:sz w:val="24"/>
            <w:szCs w:val="24"/>
            <w:u w:val="single"/>
          </w:rPr>
          <w:t>Azure portal</w:t>
        </w:r>
      </w:hyperlink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, create an empty logic app by following the instructions in </w:t>
      </w:r>
      <w:hyperlink r:id="rId8" w:anchor="create-your-logic-app" w:history="1">
        <w:r w:rsidRPr="00431E12">
          <w:rPr>
            <w:rFonts w:ascii="Segoe UI" w:eastAsia="Times New Roman" w:hAnsi="Segoe UI" w:cs="Segoe UI"/>
            <w:color w:val="0000FF"/>
            <w:sz w:val="24"/>
            <w:szCs w:val="24"/>
            <w:u w:val="single"/>
          </w:rPr>
          <w:t>Create your logic app</w:t>
        </w:r>
      </w:hyperlink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. When you see the </w:t>
      </w:r>
      <w:r w:rsidRPr="00431E12"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>Logic Apps Designer</w:t>
      </w:r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, return to this tutorial.</w:t>
      </w:r>
    </w:p>
    <w:p w14:paraId="2BB44BA1" w14:textId="2AC96B28" w:rsidR="00C82EB4" w:rsidRDefault="00C82EB4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Once you </w:t>
      </w:r>
      <w:r w:rsidR="003736E8">
        <w:rPr>
          <w:rFonts w:ascii="Segoe UI" w:eastAsia="Times New Roman" w:hAnsi="Segoe UI" w:cs="Segoe UI"/>
          <w:color w:val="171717"/>
          <w:sz w:val="24"/>
          <w:szCs w:val="24"/>
        </w:rPr>
        <w:t>ar</w:t>
      </w:r>
      <w:r>
        <w:rPr>
          <w:rFonts w:ascii="Segoe UI" w:eastAsia="Times New Roman" w:hAnsi="Segoe UI" w:cs="Segoe UI"/>
          <w:color w:val="171717"/>
          <w:sz w:val="24"/>
          <w:szCs w:val="24"/>
        </w:rPr>
        <w:t>e done</w:t>
      </w:r>
      <w:r w:rsidR="00025BDF">
        <w:rPr>
          <w:rFonts w:ascii="Segoe UI" w:eastAsia="Times New Roman" w:hAnsi="Segoe UI" w:cs="Segoe UI"/>
          <w:color w:val="171717"/>
          <w:sz w:val="24"/>
          <w:szCs w:val="24"/>
        </w:rPr>
        <w:t xml:space="preserve"> with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the logic app</w:t>
      </w:r>
      <w:r w:rsidR="003736E8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025BDF">
        <w:rPr>
          <w:rFonts w:ascii="Segoe UI" w:eastAsia="Times New Roman" w:hAnsi="Segoe UI" w:cs="Segoe UI"/>
          <w:color w:val="171717"/>
          <w:sz w:val="24"/>
          <w:szCs w:val="24"/>
        </w:rPr>
        <w:t xml:space="preserve"> it will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look</w:t>
      </w:r>
      <w:r w:rsidR="00025BDF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like </w:t>
      </w:r>
      <w:proofErr w:type="gramStart"/>
      <w:r>
        <w:rPr>
          <w:rFonts w:ascii="Segoe UI" w:eastAsia="Times New Roman" w:hAnsi="Segoe UI" w:cs="Segoe UI"/>
          <w:color w:val="171717"/>
          <w:sz w:val="24"/>
          <w:szCs w:val="24"/>
        </w:rPr>
        <w:t>this</w:t>
      </w:r>
      <w:proofErr w:type="gramEnd"/>
    </w:p>
    <w:p w14:paraId="6E5824B1" w14:textId="77777777" w:rsidR="00C82EB4" w:rsidRDefault="00C82EB4" w:rsidP="00C82EB4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E4063C7" w14:textId="159763B4" w:rsidR="00C82EB4" w:rsidRPr="00C82EB4" w:rsidRDefault="00C82EB4" w:rsidP="00C82EB4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C82EB4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6BD8B061" wp14:editId="52163166">
            <wp:extent cx="5943600" cy="3369310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0988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C5A694" w14:textId="77777777" w:rsidR="00E418B7" w:rsidRDefault="00E418B7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5F11CE17" w14:textId="77777777" w:rsidR="007C3418" w:rsidRDefault="007C3418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5471650" w14:textId="77777777" w:rsidR="00E418B7" w:rsidRPr="00CD0957" w:rsidRDefault="00E418B7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5662196" w14:textId="44354B2A" w:rsidR="007C3418" w:rsidRDefault="007C3418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The cosmos </w:t>
      </w:r>
      <w:r w:rsidR="00B65D31">
        <w:rPr>
          <w:rFonts w:ascii="Segoe UI" w:eastAsia="Times New Roman" w:hAnsi="Segoe UI" w:cs="Segoe UI"/>
          <w:color w:val="171717"/>
          <w:sz w:val="24"/>
          <w:szCs w:val="24"/>
        </w:rPr>
        <w:t>DB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A513A8">
        <w:rPr>
          <w:rFonts w:ascii="Segoe UI" w:eastAsia="Times New Roman" w:hAnsi="Segoe UI" w:cs="Segoe UI"/>
          <w:color w:val="171717"/>
          <w:sz w:val="24"/>
          <w:szCs w:val="24"/>
        </w:rPr>
        <w:t>account and database ha</w:t>
      </w:r>
      <w:r w:rsidR="00B65D31">
        <w:rPr>
          <w:rFonts w:ascii="Segoe UI" w:eastAsia="Times New Roman" w:hAnsi="Segoe UI" w:cs="Segoe UI"/>
          <w:color w:val="171717"/>
          <w:sz w:val="24"/>
          <w:szCs w:val="24"/>
        </w:rPr>
        <w:t>ve</w:t>
      </w:r>
      <w:r w:rsidR="00A513A8">
        <w:rPr>
          <w:rFonts w:ascii="Segoe UI" w:eastAsia="Times New Roman" w:hAnsi="Segoe UI" w:cs="Segoe UI"/>
          <w:color w:val="171717"/>
          <w:sz w:val="24"/>
          <w:szCs w:val="24"/>
        </w:rPr>
        <w:t xml:space="preserve"> already been created. You </w:t>
      </w:r>
      <w:proofErr w:type="gramStart"/>
      <w:r w:rsidR="00A513A8">
        <w:rPr>
          <w:rFonts w:ascii="Segoe UI" w:eastAsia="Times New Roman" w:hAnsi="Segoe UI" w:cs="Segoe UI"/>
          <w:color w:val="171717"/>
          <w:sz w:val="24"/>
          <w:szCs w:val="24"/>
        </w:rPr>
        <w:t>have to</w:t>
      </w:r>
      <w:proofErr w:type="gramEnd"/>
      <w:r w:rsidR="00A513A8">
        <w:rPr>
          <w:rFonts w:ascii="Segoe UI" w:eastAsia="Times New Roman" w:hAnsi="Segoe UI" w:cs="Segoe UI"/>
          <w:color w:val="171717"/>
          <w:sz w:val="24"/>
          <w:szCs w:val="24"/>
        </w:rPr>
        <w:t xml:space="preserve"> create the collection with the name of your choice.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 xml:space="preserve"> For example</w:t>
      </w:r>
      <w:r w:rsidR="00B65D31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 xml:space="preserve"> I created </w:t>
      </w:r>
      <w:r w:rsidR="00442668">
        <w:rPr>
          <w:rFonts w:ascii="Segoe UI" w:eastAsia="Times New Roman" w:hAnsi="Segoe UI" w:cs="Segoe UI"/>
          <w:color w:val="171717"/>
          <w:sz w:val="24"/>
          <w:szCs w:val="24"/>
        </w:rPr>
        <w:t xml:space="preserve">a </w:t>
      </w:r>
      <w:r w:rsidR="009D184D">
        <w:rPr>
          <w:rFonts w:ascii="Segoe UI" w:eastAsia="Times New Roman" w:hAnsi="Segoe UI" w:cs="Segoe UI"/>
          <w:color w:val="171717"/>
          <w:sz w:val="24"/>
          <w:szCs w:val="24"/>
        </w:rPr>
        <w:t>collection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 xml:space="preserve"> with </w:t>
      </w:r>
      <w:r w:rsidR="009D184D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>name queue1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>.</w:t>
      </w:r>
    </w:p>
    <w:p w14:paraId="041566E5" w14:textId="77777777" w:rsidR="001F6207" w:rsidRDefault="001F6207" w:rsidP="001F6207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0A05F4A" w14:textId="42D980D5" w:rsidR="001F6207" w:rsidRDefault="001F6207" w:rsidP="001F6207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1F6207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2D304A51" wp14:editId="364F8E82">
            <wp:extent cx="5943600" cy="23336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AAA0F" w14:textId="3557FF77" w:rsidR="00227193" w:rsidRDefault="00B1683E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Make sure you select </w:t>
      </w:r>
      <w:r w:rsidR="006A16AD">
        <w:rPr>
          <w:rFonts w:ascii="Segoe UI" w:eastAsia="Times New Roman" w:hAnsi="Segoe UI" w:cs="Segoe UI"/>
          <w:color w:val="171717"/>
          <w:sz w:val="24"/>
          <w:szCs w:val="24"/>
        </w:rPr>
        <w:t xml:space="preserve">stateful workflow in </w:t>
      </w:r>
      <w:r w:rsidR="00731A36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6A16AD">
        <w:rPr>
          <w:rFonts w:ascii="Segoe UI" w:eastAsia="Times New Roman" w:hAnsi="Segoe UI" w:cs="Segoe UI"/>
          <w:color w:val="171717"/>
          <w:sz w:val="24"/>
          <w:szCs w:val="24"/>
        </w:rPr>
        <w:t>logic app</w:t>
      </w:r>
      <w:r w:rsidR="00731A36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6A16AD">
        <w:rPr>
          <w:rFonts w:ascii="Segoe UI" w:eastAsia="Times New Roman" w:hAnsi="Segoe UI" w:cs="Segoe UI"/>
          <w:color w:val="171717"/>
          <w:sz w:val="24"/>
          <w:szCs w:val="24"/>
        </w:rPr>
        <w:t xml:space="preserve"> not the stateless. </w:t>
      </w:r>
      <w:r w:rsidR="00227193" w:rsidRPr="00431E12">
        <w:rPr>
          <w:rFonts w:ascii="Segoe UI" w:eastAsia="Times New Roman" w:hAnsi="Segoe UI" w:cs="Segoe UI"/>
          <w:color w:val="171717"/>
          <w:sz w:val="24"/>
          <w:szCs w:val="24"/>
        </w:rPr>
        <w:t xml:space="preserve">In the Logic Apps Designer, </w:t>
      </w:r>
      <w:r w:rsidR="004D24B2">
        <w:rPr>
          <w:rFonts w:ascii="Segoe UI" w:eastAsia="Times New Roman" w:hAnsi="Segoe UI" w:cs="Segoe UI"/>
          <w:color w:val="171717"/>
          <w:sz w:val="24"/>
          <w:szCs w:val="24"/>
        </w:rPr>
        <w:t xml:space="preserve">add recurrence action. It will </w:t>
      </w:r>
      <w:r w:rsidR="005A2116">
        <w:rPr>
          <w:rFonts w:ascii="Segoe UI" w:eastAsia="Times New Roman" w:hAnsi="Segoe UI" w:cs="Segoe UI"/>
          <w:color w:val="171717"/>
          <w:sz w:val="24"/>
          <w:szCs w:val="24"/>
        </w:rPr>
        <w:t>run will logic app based on the time interval we want it to run.</w:t>
      </w:r>
    </w:p>
    <w:p w14:paraId="2CC1FB25" w14:textId="2F43CEFD" w:rsidR="00C84070" w:rsidRDefault="00C84070" w:rsidP="00C84070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C84070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57687B07" wp14:editId="0CFD272A">
            <wp:extent cx="5943600" cy="310261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3AD04" w14:textId="77777777" w:rsidR="005A2116" w:rsidRDefault="005A2116" w:rsidP="00C13230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AAB3855" w14:textId="77777777" w:rsidR="00C13230" w:rsidRDefault="00C13230" w:rsidP="00C13230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A8384AF" w14:textId="0C6F8C9D" w:rsidR="005A2116" w:rsidRPr="00431E12" w:rsidRDefault="005632F9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Select trigger </w:t>
      </w:r>
      <w:r w:rsidR="00AA2F0C">
        <w:rPr>
          <w:rFonts w:ascii="Segoe UI" w:eastAsia="Times New Roman" w:hAnsi="Segoe UI" w:cs="Segoe UI"/>
          <w:color w:val="171717"/>
          <w:sz w:val="24"/>
          <w:szCs w:val="24"/>
        </w:rPr>
        <w:t>“</w:t>
      </w:r>
      <w:r>
        <w:rPr>
          <w:rFonts w:ascii="Segoe UI" w:eastAsia="Times New Roman" w:hAnsi="Segoe UI" w:cs="Segoe UI"/>
          <w:color w:val="171717"/>
          <w:sz w:val="24"/>
          <w:szCs w:val="24"/>
        </w:rPr>
        <w:t>when there are messages in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1A6A00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>queue</w:t>
      </w:r>
      <w:r w:rsidR="00AA2F0C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and provide the queue name</w:t>
      </w:r>
      <w:r w:rsidR="00F96E56">
        <w:rPr>
          <w:rFonts w:ascii="Segoe UI" w:eastAsia="Times New Roman" w:hAnsi="Segoe UI" w:cs="Segoe UI"/>
          <w:color w:val="171717"/>
          <w:sz w:val="24"/>
          <w:szCs w:val="24"/>
        </w:rPr>
        <w:t>;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for example</w:t>
      </w:r>
      <w:r w:rsidR="009F4FD5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proofErr w:type="gramStart"/>
      <w:r w:rsidR="009F4FD5">
        <w:rPr>
          <w:rFonts w:ascii="Segoe UI" w:eastAsia="Times New Roman" w:hAnsi="Segoe UI" w:cs="Segoe UI"/>
          <w:color w:val="171717"/>
          <w:sz w:val="24"/>
          <w:szCs w:val="24"/>
        </w:rPr>
        <w:t>For</w:t>
      </w:r>
      <w:proofErr w:type="gramEnd"/>
      <w:r w:rsidR="009F4FD5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>positive messages</w:t>
      </w:r>
      <w:r w:rsidR="00AA2F0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provide queue name positive-feedback-q. </w:t>
      </w:r>
      <w:r w:rsidR="00C234F8">
        <w:rPr>
          <w:rFonts w:ascii="Segoe UI" w:eastAsia="Times New Roman" w:hAnsi="Segoe UI" w:cs="Segoe UI"/>
          <w:color w:val="171717"/>
          <w:sz w:val="24"/>
          <w:szCs w:val="24"/>
        </w:rPr>
        <w:t xml:space="preserve">Add 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 xml:space="preserve">a </w:t>
      </w:r>
      <w:r w:rsidR="00C234F8">
        <w:rPr>
          <w:rFonts w:ascii="Segoe UI" w:eastAsia="Times New Roman" w:hAnsi="Segoe UI" w:cs="Segoe UI"/>
          <w:color w:val="171717"/>
          <w:sz w:val="24"/>
          <w:szCs w:val="24"/>
        </w:rPr>
        <w:t xml:space="preserve">parallel step by clicking + sign and create </w:t>
      </w:r>
      <w:r w:rsidR="00025DDA">
        <w:rPr>
          <w:rFonts w:ascii="Segoe UI" w:eastAsia="Times New Roman" w:hAnsi="Segoe UI" w:cs="Segoe UI"/>
          <w:color w:val="171717"/>
          <w:sz w:val="24"/>
          <w:szCs w:val="24"/>
        </w:rPr>
        <w:t xml:space="preserve">the trigger for </w:t>
      </w:r>
      <w:r w:rsidR="00025DDA"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>negative and neutral queue also.</w:t>
      </w:r>
      <w:r w:rsidRPr="005632F9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0E2566D5" wp14:editId="70E63715">
            <wp:extent cx="5943600" cy="432752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ABA78" w14:textId="6BD2D340" w:rsidR="00227193" w:rsidRDefault="00227193" w:rsidP="00227193">
      <w:pPr>
        <w:pStyle w:val="NormalWeb"/>
        <w:shd w:val="clear" w:color="auto" w:fill="FFFFFF"/>
        <w:ind w:left="720"/>
        <w:rPr>
          <w:rFonts w:ascii="Segoe UI" w:hAnsi="Segoe UI" w:cs="Segoe UI"/>
          <w:color w:val="171717"/>
        </w:rPr>
      </w:pPr>
    </w:p>
    <w:p w14:paraId="3B5016DD" w14:textId="66D4D7CA" w:rsidR="0022661F" w:rsidRDefault="00EA3785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Add 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>“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F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or 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E</w:t>
      </w:r>
      <w:r>
        <w:rPr>
          <w:rFonts w:ascii="Segoe UI" w:eastAsia="Times New Roman" w:hAnsi="Segoe UI" w:cs="Segoe UI"/>
          <w:color w:val="171717"/>
          <w:sz w:val="24"/>
          <w:szCs w:val="24"/>
        </w:rPr>
        <w:t>ach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loop as we </w:t>
      </w:r>
      <w:proofErr w:type="gramStart"/>
      <w:r>
        <w:rPr>
          <w:rFonts w:ascii="Segoe UI" w:eastAsia="Times New Roman" w:hAnsi="Segoe UI" w:cs="Segoe UI"/>
          <w:color w:val="171717"/>
          <w:sz w:val="24"/>
          <w:szCs w:val="24"/>
        </w:rPr>
        <w:t>have to</w:t>
      </w:r>
      <w:proofErr w:type="gramEnd"/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process </w:t>
      </w:r>
      <w:r w:rsidR="00CE45E7">
        <w:rPr>
          <w:rFonts w:ascii="Segoe UI" w:eastAsia="Times New Roman" w:hAnsi="Segoe UI" w:cs="Segoe UI"/>
          <w:color w:val="171717"/>
          <w:sz w:val="24"/>
          <w:szCs w:val="24"/>
        </w:rPr>
        <w:t xml:space="preserve">all arrived messages in 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CE45E7">
        <w:rPr>
          <w:rFonts w:ascii="Segoe UI" w:eastAsia="Times New Roman" w:hAnsi="Segoe UI" w:cs="Segoe UI"/>
          <w:color w:val="171717"/>
          <w:sz w:val="24"/>
          <w:szCs w:val="24"/>
        </w:rPr>
        <w:t xml:space="preserve">queue. 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Inside 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‘F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or 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E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>ach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’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 add </w:t>
      </w:r>
      <w:proofErr w:type="spellStart"/>
      <w:r w:rsidR="00FA1E48">
        <w:rPr>
          <w:rFonts w:ascii="Segoe UI" w:eastAsia="Times New Roman" w:hAnsi="Segoe UI" w:cs="Segoe UI"/>
          <w:color w:val="171717"/>
          <w:sz w:val="24"/>
          <w:szCs w:val="24"/>
        </w:rPr>
        <w:t>ParseJson</w:t>
      </w:r>
      <w:proofErr w:type="spellEnd"/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 action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. As queue message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s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 xml:space="preserve"> are stored as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JSON,</w:t>
      </w:r>
      <w:r w:rsidR="005A0475">
        <w:rPr>
          <w:rFonts w:ascii="Segoe UI" w:eastAsia="Times New Roman" w:hAnsi="Segoe UI" w:cs="Segoe UI"/>
          <w:color w:val="171717"/>
          <w:sz w:val="24"/>
          <w:szCs w:val="24"/>
        </w:rPr>
        <w:t xml:space="preserve"> we </w:t>
      </w:r>
      <w:proofErr w:type="gramStart"/>
      <w:r w:rsidR="005A0475">
        <w:rPr>
          <w:rFonts w:ascii="Segoe UI" w:eastAsia="Times New Roman" w:hAnsi="Segoe UI" w:cs="Segoe UI"/>
          <w:color w:val="171717"/>
          <w:sz w:val="24"/>
          <w:szCs w:val="24"/>
        </w:rPr>
        <w:t xml:space="preserve">have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to</w:t>
      </w:r>
      <w:proofErr w:type="gramEnd"/>
      <w:r w:rsidR="00C4344A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5A0475">
        <w:rPr>
          <w:rFonts w:ascii="Segoe UI" w:eastAsia="Times New Roman" w:hAnsi="Segoe UI" w:cs="Segoe UI"/>
          <w:color w:val="171717"/>
          <w:sz w:val="24"/>
          <w:szCs w:val="24"/>
        </w:rPr>
        <w:t>parse and select the fields we want for our analysis. We are ignoring some</w:t>
      </w:r>
      <w:r w:rsidR="00C71B0C">
        <w:rPr>
          <w:rFonts w:ascii="Segoe UI" w:eastAsia="Times New Roman" w:hAnsi="Segoe UI" w:cs="Segoe UI"/>
          <w:color w:val="171717"/>
          <w:sz w:val="24"/>
          <w:szCs w:val="24"/>
        </w:rPr>
        <w:t xml:space="preserve"> default fields added by queue metadata.</w:t>
      </w:r>
      <w:r w:rsidR="004416A4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</w:p>
    <w:p w14:paraId="77829B0E" w14:textId="77777777" w:rsidR="009B6C39" w:rsidRPr="009B6C39" w:rsidRDefault="009B6C39" w:rsidP="009B6C39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56825E5" w14:textId="1E676761" w:rsidR="009B6C39" w:rsidRDefault="009B6C39" w:rsidP="009B6C39">
      <w:pPr>
        <w:pStyle w:val="ListParagraph"/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Add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“</w:t>
      </w:r>
      <w:proofErr w:type="spellStart"/>
      <w:r>
        <w:rPr>
          <w:rFonts w:ascii="Segoe UI" w:eastAsia="Times New Roman" w:hAnsi="Segoe UI" w:cs="Segoe UI"/>
          <w:color w:val="171717"/>
          <w:sz w:val="24"/>
          <w:szCs w:val="24"/>
        </w:rPr>
        <w:t>queue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>message</w:t>
      </w:r>
      <w:proofErr w:type="spellEnd"/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 xml:space="preserve"> from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 xml:space="preserve">previous step as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 xml:space="preserve">a 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>parameter</w:t>
      </w:r>
      <w:r w:rsidR="001D1077">
        <w:rPr>
          <w:rFonts w:ascii="Segoe UI" w:eastAsia="Times New Roman" w:hAnsi="Segoe UI" w:cs="Segoe UI"/>
          <w:color w:val="171717"/>
          <w:sz w:val="24"/>
          <w:szCs w:val="24"/>
        </w:rPr>
        <w:t xml:space="preserve"> in For Each </w:t>
      </w:r>
      <w:r w:rsidR="000D1E98">
        <w:rPr>
          <w:rFonts w:ascii="Segoe UI" w:eastAsia="Times New Roman" w:hAnsi="Segoe UI" w:cs="Segoe UI"/>
          <w:color w:val="171717"/>
          <w:sz w:val="24"/>
          <w:szCs w:val="24"/>
        </w:rPr>
        <w:t>loop</w:t>
      </w:r>
    </w:p>
    <w:p w14:paraId="4562D78F" w14:textId="77777777" w:rsidR="000460F7" w:rsidRDefault="000460F7" w:rsidP="000460F7">
      <w:pPr>
        <w:pStyle w:val="ListParagraph"/>
        <w:shd w:val="clear" w:color="auto" w:fill="FFFFFF"/>
        <w:spacing w:before="100" w:beforeAutospacing="1" w:after="100" w:afterAutospacing="1" w:line="240" w:lineRule="auto"/>
        <w:ind w:left="1080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89B9B45" w14:textId="3B19FC00" w:rsidR="000460F7" w:rsidRDefault="000460F7" w:rsidP="000460F7">
      <w:pPr>
        <w:pStyle w:val="ListParagraph"/>
        <w:shd w:val="clear" w:color="auto" w:fill="FFFFFF"/>
        <w:spacing w:before="100" w:beforeAutospacing="1" w:after="100" w:afterAutospacing="1" w:line="240" w:lineRule="auto"/>
        <w:ind w:left="1080"/>
        <w:rPr>
          <w:rFonts w:ascii="Segoe UI" w:eastAsia="Times New Roman" w:hAnsi="Segoe UI" w:cs="Segoe UI"/>
          <w:color w:val="171717"/>
          <w:sz w:val="24"/>
          <w:szCs w:val="24"/>
        </w:rPr>
      </w:pPr>
      <w:r w:rsidRPr="000460F7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6EE56CF4" wp14:editId="27EF2A0B">
            <wp:extent cx="5943600" cy="2167890"/>
            <wp:effectExtent l="0" t="0" r="0" b="381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F7ED" w14:textId="77777777" w:rsidR="0022661F" w:rsidRDefault="0022661F" w:rsidP="0022661F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564C207C" w14:textId="0BBD2A90" w:rsidR="000460F7" w:rsidRDefault="00702474" w:rsidP="000460F7">
      <w:pPr>
        <w:pStyle w:val="ListParagraph"/>
        <w:numPr>
          <w:ilvl w:val="0"/>
          <w:numId w:val="2"/>
        </w:numPr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For </w:t>
      </w:r>
      <w:proofErr w:type="spellStart"/>
      <w:r>
        <w:rPr>
          <w:rFonts w:ascii="Segoe UI" w:eastAsia="Times New Roman" w:hAnsi="Segoe UI" w:cs="Segoe UI"/>
          <w:color w:val="171717"/>
          <w:sz w:val="24"/>
          <w:szCs w:val="24"/>
        </w:rPr>
        <w:t>ParseJSON</w:t>
      </w:r>
      <w:proofErr w:type="spellEnd"/>
      <w:r w:rsidR="004C670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select </w:t>
      </w:r>
      <w:r w:rsidR="0078461E">
        <w:rPr>
          <w:rFonts w:ascii="Segoe UI" w:eastAsia="Times New Roman" w:hAnsi="Segoe UI" w:cs="Segoe UI"/>
          <w:color w:val="171717"/>
          <w:sz w:val="24"/>
          <w:szCs w:val="24"/>
        </w:rPr>
        <w:t xml:space="preserve">the message text and Provide the below </w:t>
      </w:r>
      <w:proofErr w:type="gramStart"/>
      <w:r w:rsidR="0078461E">
        <w:rPr>
          <w:rFonts w:ascii="Segoe UI" w:eastAsia="Times New Roman" w:hAnsi="Segoe UI" w:cs="Segoe UI"/>
          <w:color w:val="171717"/>
          <w:sz w:val="24"/>
          <w:szCs w:val="24"/>
        </w:rPr>
        <w:t>schema</w:t>
      </w:r>
      <w:proofErr w:type="gramEnd"/>
    </w:p>
    <w:p w14:paraId="3BF9D650" w14:textId="3F5C3E37" w:rsidR="0078461E" w:rsidRDefault="0078461E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 </w:t>
      </w:r>
    </w:p>
    <w:p w14:paraId="7D41DD4C" w14:textId="77777777" w:rsidR="00112FAF" w:rsidRDefault="00112FAF" w:rsidP="00112FAF">
      <w:pPr>
        <w:ind w:left="2160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6EAF4BE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{</w:t>
      </w:r>
    </w:p>
    <w:p w14:paraId="1EBBDA64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properties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{</w:t>
      </w:r>
    </w:p>
    <w:p w14:paraId="27B5FF1A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</w:t>
      </w:r>
      <w:proofErr w:type="spellStart"/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originalMessage</w:t>
      </w:r>
      <w:proofErr w:type="spellEnd"/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{</w:t>
      </w:r>
    </w:p>
    <w:p w14:paraId="0C085AF2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typ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</w:t>
      </w:r>
      <w:r w:rsidRPr="00112FAF">
        <w:rPr>
          <w:rFonts w:ascii="Consolas" w:eastAsia="Times New Roman" w:hAnsi="Consolas" w:cs="Times New Roman"/>
          <w:color w:val="0451A5"/>
          <w:sz w:val="20"/>
          <w:szCs w:val="20"/>
        </w:rPr>
        <w:t>"string"</w:t>
      </w:r>
    </w:p>
    <w:p w14:paraId="3795A8DE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},</w:t>
      </w:r>
    </w:p>
    <w:p w14:paraId="037C13E9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scor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{</w:t>
      </w:r>
    </w:p>
    <w:p w14:paraId="4A147B28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typ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</w:t>
      </w:r>
      <w:r w:rsidRPr="00112FAF">
        <w:rPr>
          <w:rFonts w:ascii="Consolas" w:eastAsia="Times New Roman" w:hAnsi="Consolas" w:cs="Times New Roman"/>
          <w:color w:val="0451A5"/>
          <w:sz w:val="20"/>
          <w:szCs w:val="20"/>
        </w:rPr>
        <w:t>"number"</w:t>
      </w:r>
    </w:p>
    <w:p w14:paraId="0EC57923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}</w:t>
      </w:r>
    </w:p>
    <w:p w14:paraId="48C4F1C1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},</w:t>
      </w:r>
    </w:p>
    <w:p w14:paraId="467B623D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typ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</w:t>
      </w:r>
      <w:r w:rsidRPr="00112FAF">
        <w:rPr>
          <w:rFonts w:ascii="Consolas" w:eastAsia="Times New Roman" w:hAnsi="Consolas" w:cs="Times New Roman"/>
          <w:color w:val="0451A5"/>
          <w:sz w:val="20"/>
          <w:szCs w:val="20"/>
        </w:rPr>
        <w:t>"object"</w:t>
      </w:r>
    </w:p>
    <w:p w14:paraId="067491EF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}</w:t>
      </w:r>
    </w:p>
    <w:p w14:paraId="6F5CC4ED" w14:textId="77777777" w:rsidR="00112FAF" w:rsidRDefault="00112FAF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41F3357" w14:textId="77777777" w:rsidR="000D1E98" w:rsidRDefault="000D1E98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A007263" w14:textId="77777777" w:rsidR="000D1E98" w:rsidRDefault="000D1E98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F4A07E5" w14:textId="461D9E94" w:rsidR="000D1E98" w:rsidRPr="0078461E" w:rsidRDefault="000D1E98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  <w:r w:rsidRPr="00E86F16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79596B0E" wp14:editId="54F66C91">
            <wp:extent cx="5943600" cy="537908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7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E6F6" w14:textId="47C7B040" w:rsidR="0078461E" w:rsidRPr="0078461E" w:rsidRDefault="0078461E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 xml:space="preserve">   </w:t>
      </w:r>
      <w:r w:rsidRPr="0078461E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52C169EE" wp14:editId="62C81904">
            <wp:extent cx="5943600" cy="5120005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482AF" w14:textId="627D8BFD" w:rsidR="00E86F16" w:rsidRDefault="00453A2F" w:rsidP="0022661F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Complete </w:t>
      </w:r>
      <w:r w:rsidR="00112FAF">
        <w:rPr>
          <w:rFonts w:ascii="Segoe UI" w:eastAsia="Times New Roman" w:hAnsi="Segoe UI" w:cs="Segoe UI"/>
          <w:color w:val="171717"/>
          <w:sz w:val="24"/>
          <w:szCs w:val="24"/>
        </w:rPr>
        <w:t>these steps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for all three message types.</w:t>
      </w:r>
    </w:p>
    <w:p w14:paraId="17A3BCC6" w14:textId="78E93ADA" w:rsidR="004416A4" w:rsidRDefault="004416A4" w:rsidP="00C71B0C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230A0F1" w14:textId="77777777" w:rsidR="004E3769" w:rsidRPr="00C71B0C" w:rsidRDefault="004E3769" w:rsidP="00C71B0C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63D766C" w14:textId="4D488AEA" w:rsidR="00C71B0C" w:rsidRPr="00C71B0C" w:rsidRDefault="00C71B0C" w:rsidP="00C71B0C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76B63BF4" w14:textId="77777777" w:rsidR="00E86F16" w:rsidRPr="00E86F16" w:rsidRDefault="00E86F16" w:rsidP="00E86F16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EDDFBE" w14:textId="77777777" w:rsidR="00E86F16" w:rsidRDefault="00E86F16" w:rsidP="00E86F1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1C07034" w14:textId="16E3C7FC" w:rsidR="00227193" w:rsidRPr="00E86F16" w:rsidRDefault="00CE45E7" w:rsidP="00E86F1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E86F16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</w:p>
    <w:p w14:paraId="1E9D2FDE" w14:textId="0E9B01E4" w:rsidR="00227193" w:rsidRDefault="00227193" w:rsidP="00227193">
      <w:pPr>
        <w:ind w:firstLine="720"/>
      </w:pPr>
    </w:p>
    <w:p w14:paraId="64C393C7" w14:textId="73169E64" w:rsidR="00CD1805" w:rsidRPr="008A31E3" w:rsidRDefault="00CD1805" w:rsidP="00DA0C78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 xml:space="preserve">Inside ‘For Each’ after </w:t>
      </w:r>
      <w:proofErr w:type="spellStart"/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t>ParseJSON</w:t>
      </w:r>
      <w:proofErr w:type="spellEnd"/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action</w:t>
      </w:r>
      <w:r w:rsidR="004C670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add </w:t>
      </w:r>
      <w:r w:rsidR="00F854D6">
        <w:rPr>
          <w:rFonts w:ascii="Segoe UI" w:eastAsia="Times New Roman" w:hAnsi="Segoe UI" w:cs="Segoe UI"/>
          <w:color w:val="171717"/>
          <w:sz w:val="24"/>
          <w:szCs w:val="24"/>
        </w:rPr>
        <w:t>‘</w:t>
      </w:r>
      <w:r w:rsidR="008A31E3" w:rsidRPr="008A31E3">
        <w:rPr>
          <w:rFonts w:ascii="Segoe UI" w:eastAsia="Times New Roman" w:hAnsi="Segoe UI" w:cs="Segoe UI"/>
          <w:color w:val="171717"/>
          <w:sz w:val="24"/>
          <w:szCs w:val="24"/>
        </w:rPr>
        <w:t>Create or update document (V2) (preview)</w:t>
      </w:r>
      <w:r w:rsidR="009E24A5">
        <w:rPr>
          <w:rFonts w:ascii="Segoe UI" w:eastAsia="Times New Roman" w:hAnsi="Segoe UI" w:cs="Segoe UI"/>
          <w:color w:val="171717"/>
          <w:sz w:val="24"/>
          <w:szCs w:val="24"/>
        </w:rPr>
        <w:t>’</w:t>
      </w:r>
      <w:r w:rsidR="008A31E3"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to insert message</w:t>
      </w:r>
      <w:r w:rsidR="00DA3B94">
        <w:rPr>
          <w:rFonts w:ascii="Segoe UI" w:eastAsia="Times New Roman" w:hAnsi="Segoe UI" w:cs="Segoe UI"/>
          <w:color w:val="171717"/>
          <w:sz w:val="24"/>
          <w:szCs w:val="24"/>
        </w:rPr>
        <w:t>s</w:t>
      </w:r>
      <w:r w:rsidR="008A31E3"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into cosmo</w:t>
      </w:r>
      <w:r w:rsidR="008A31E3">
        <w:rPr>
          <w:rFonts w:ascii="Segoe UI" w:eastAsia="Times New Roman" w:hAnsi="Segoe UI" w:cs="Segoe UI"/>
          <w:color w:val="171717"/>
          <w:sz w:val="24"/>
          <w:szCs w:val="24"/>
        </w:rPr>
        <w:t>s DB collection.</w:t>
      </w:r>
    </w:p>
    <w:p w14:paraId="761BA07D" w14:textId="59BE05AB" w:rsidR="00227193" w:rsidRDefault="00CD1805" w:rsidP="00227193">
      <w:pPr>
        <w:ind w:firstLine="720"/>
      </w:pPr>
      <w:r w:rsidRPr="00CD1805">
        <w:rPr>
          <w:noProof/>
        </w:rPr>
        <w:drawing>
          <wp:inline distT="0" distB="0" distL="0" distR="0" wp14:anchorId="69EC499C" wp14:editId="1ED7570B">
            <wp:extent cx="5943600" cy="5558790"/>
            <wp:effectExtent l="0" t="0" r="0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5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8D77E" w14:textId="77777777" w:rsidR="00227193" w:rsidRDefault="00227193" w:rsidP="00227193">
      <w:pPr>
        <w:ind w:firstLine="720"/>
      </w:pPr>
    </w:p>
    <w:p w14:paraId="2B9FCED2" w14:textId="77777777" w:rsidR="00227193" w:rsidRDefault="00227193" w:rsidP="00227193">
      <w:pPr>
        <w:ind w:firstLine="720"/>
      </w:pPr>
    </w:p>
    <w:p w14:paraId="734206C8" w14:textId="77777777" w:rsidR="00DA3B94" w:rsidRDefault="00DA3B94" w:rsidP="00227193">
      <w:pPr>
        <w:ind w:firstLine="720"/>
      </w:pPr>
    </w:p>
    <w:p w14:paraId="1B88D567" w14:textId="77777777" w:rsidR="00F854D6" w:rsidRDefault="00F854D6" w:rsidP="00227193">
      <w:pPr>
        <w:ind w:firstLine="720"/>
      </w:pPr>
    </w:p>
    <w:p w14:paraId="29FEBCA4" w14:textId="1874F64D" w:rsidR="00F854D6" w:rsidRPr="00FD165D" w:rsidRDefault="00F854D6" w:rsidP="00F854D6">
      <w:pPr>
        <w:pStyle w:val="ListParagraph"/>
        <w:numPr>
          <w:ilvl w:val="0"/>
          <w:numId w:val="1"/>
        </w:numPr>
      </w:pPr>
      <w:r>
        <w:t xml:space="preserve">In </w:t>
      </w:r>
      <w:r w:rsidR="009E24A5">
        <w:t>parameter</w:t>
      </w:r>
      <w:r>
        <w:t xml:space="preserve"> for </w:t>
      </w:r>
      <w:r w:rsidR="009E24A5">
        <w:rPr>
          <w:rFonts w:ascii="Segoe UI" w:eastAsia="Times New Roman" w:hAnsi="Segoe UI" w:cs="Segoe UI"/>
          <w:color w:val="171717"/>
          <w:sz w:val="24"/>
          <w:szCs w:val="24"/>
        </w:rPr>
        <w:t>‘</w:t>
      </w:r>
      <w:r w:rsidR="009E24A5" w:rsidRPr="008A31E3">
        <w:rPr>
          <w:rFonts w:ascii="Segoe UI" w:eastAsia="Times New Roman" w:hAnsi="Segoe UI" w:cs="Segoe UI"/>
          <w:color w:val="171717"/>
          <w:sz w:val="24"/>
          <w:szCs w:val="24"/>
        </w:rPr>
        <w:t>Create or update document (V2) (preview)</w:t>
      </w:r>
      <w:proofErr w:type="gramStart"/>
      <w:r w:rsidR="009E24A5">
        <w:rPr>
          <w:rFonts w:ascii="Segoe UI" w:eastAsia="Times New Roman" w:hAnsi="Segoe UI" w:cs="Segoe UI"/>
          <w:color w:val="171717"/>
          <w:sz w:val="24"/>
          <w:szCs w:val="24"/>
        </w:rPr>
        <w:t>’  Select</w:t>
      </w:r>
      <w:proofErr w:type="gramEnd"/>
      <w:r w:rsidR="009E24A5">
        <w:rPr>
          <w:rFonts w:ascii="Segoe UI" w:eastAsia="Times New Roman" w:hAnsi="Segoe UI" w:cs="Segoe UI"/>
          <w:color w:val="171717"/>
          <w:sz w:val="24"/>
          <w:szCs w:val="24"/>
        </w:rPr>
        <w:t xml:space="preserve"> data</w:t>
      </w:r>
      <w:r w:rsidR="00133EF3">
        <w:rPr>
          <w:rFonts w:ascii="Segoe UI" w:eastAsia="Times New Roman" w:hAnsi="Segoe UI" w:cs="Segoe UI"/>
          <w:color w:val="171717"/>
          <w:sz w:val="24"/>
          <w:szCs w:val="24"/>
        </w:rPr>
        <w:t>base ID as “</w:t>
      </w:r>
      <w:proofErr w:type="spellStart"/>
      <w:r w:rsidR="00133EF3">
        <w:rPr>
          <w:rFonts w:ascii="Segoe UI" w:eastAsia="Times New Roman" w:hAnsi="Segoe UI" w:cs="Segoe UI"/>
          <w:color w:val="171717"/>
          <w:sz w:val="24"/>
          <w:szCs w:val="24"/>
        </w:rPr>
        <w:t>sentimemntanalysisqueue</w:t>
      </w:r>
      <w:proofErr w:type="spellEnd"/>
      <w:r w:rsidR="00133EF3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 w:rsidR="000B4907">
        <w:rPr>
          <w:rFonts w:ascii="Segoe UI" w:eastAsia="Times New Roman" w:hAnsi="Segoe UI" w:cs="Segoe UI"/>
          <w:color w:val="171717"/>
          <w:sz w:val="24"/>
          <w:szCs w:val="24"/>
        </w:rPr>
        <w:t xml:space="preserve"> and Collection as queue1 and </w:t>
      </w:r>
      <w:r w:rsidR="00A81790">
        <w:rPr>
          <w:rFonts w:ascii="Segoe UI" w:eastAsia="Times New Roman" w:hAnsi="Segoe UI" w:cs="Segoe UI"/>
          <w:color w:val="171717"/>
          <w:sz w:val="24"/>
          <w:szCs w:val="24"/>
        </w:rPr>
        <w:t>under document user dynamic content and function to inse</w:t>
      </w:r>
      <w:r w:rsidR="00FD165D">
        <w:rPr>
          <w:rFonts w:ascii="Segoe UI" w:eastAsia="Times New Roman" w:hAnsi="Segoe UI" w:cs="Segoe UI"/>
          <w:color w:val="171717"/>
          <w:sz w:val="24"/>
          <w:szCs w:val="24"/>
        </w:rPr>
        <w:t xml:space="preserve">rt message and add ID field for uniqueness. </w:t>
      </w:r>
      <w:r w:rsidR="00FD165D"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>The formula looks like this</w:t>
      </w:r>
      <w:r w:rsidR="00443428">
        <w:rPr>
          <w:rFonts w:ascii="Segoe UI" w:eastAsia="Times New Roman" w:hAnsi="Segoe UI" w:cs="Segoe UI"/>
          <w:color w:val="171717"/>
          <w:sz w:val="24"/>
          <w:szCs w:val="24"/>
        </w:rPr>
        <w:t>:</w:t>
      </w:r>
      <w:r w:rsidR="00443428">
        <w:rPr>
          <w:rFonts w:ascii="Segoe UI" w:eastAsia="Times New Roman" w:hAnsi="Segoe UI" w:cs="Segoe UI"/>
          <w:color w:val="171717"/>
          <w:sz w:val="24"/>
          <w:szCs w:val="24"/>
        </w:rPr>
        <w:br/>
      </w:r>
      <w:r w:rsidR="00443428">
        <w:rPr>
          <w:rFonts w:ascii="Segoe UI" w:eastAsia="Times New Roman" w:hAnsi="Segoe UI" w:cs="Segoe UI"/>
          <w:color w:val="171717"/>
          <w:sz w:val="24"/>
          <w:szCs w:val="24"/>
        </w:rPr>
        <w:br/>
        <w:t>LOGICAPPS (PREVIEW) Version:</w:t>
      </w:r>
      <w:r w:rsidR="00443428">
        <w:rPr>
          <w:rFonts w:ascii="Segoe UI" w:eastAsia="Times New Roman" w:hAnsi="Segoe UI" w:cs="Segoe UI"/>
          <w:color w:val="171717"/>
          <w:sz w:val="24"/>
          <w:szCs w:val="24"/>
        </w:rPr>
        <w:br/>
      </w:r>
    </w:p>
    <w:p w14:paraId="7C054846" w14:textId="269AD7DA" w:rsidR="00FD165D" w:rsidRDefault="00FD165D" w:rsidP="00FD165D">
      <w:pPr>
        <w:pStyle w:val="ListParagraph"/>
        <w:shd w:val="clear" w:color="auto" w:fill="FFFFFE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</w:rPr>
      </w:pPr>
      <w:r w:rsidRPr="00FD165D">
        <w:rPr>
          <w:rFonts w:ascii="Consolas" w:eastAsia="Times New Roman" w:hAnsi="Consolas" w:cs="Times New Roman"/>
          <w:color w:val="000000"/>
          <w:sz w:val="21"/>
          <w:szCs w:val="21"/>
        </w:rPr>
        <w:t>setProperty(setProperty(body('Parse_JSON_+ve_Msg_Text'),'id</w:t>
      </w:r>
      <w:proofErr w:type="gramStart"/>
      <w:r w:rsidRPr="00FD165D">
        <w:rPr>
          <w:rFonts w:ascii="Consolas" w:eastAsia="Times New Roman" w:hAnsi="Consolas" w:cs="Times New Roman"/>
          <w:color w:val="000000"/>
          <w:sz w:val="21"/>
          <w:szCs w:val="21"/>
        </w:rPr>
        <w:t>',guid</w:t>
      </w:r>
      <w:proofErr w:type="gramEnd"/>
      <w:r w:rsidRPr="00FD165D">
        <w:rPr>
          <w:rFonts w:ascii="Consolas" w:eastAsia="Times New Roman" w:hAnsi="Consolas" w:cs="Times New Roman"/>
          <w:color w:val="000000"/>
          <w:sz w:val="21"/>
          <w:szCs w:val="21"/>
        </w:rPr>
        <w:t>()),'MessageArrivalTime',utcNow())</w:t>
      </w:r>
      <w:r w:rsidR="00443428">
        <w:rPr>
          <w:rFonts w:ascii="Consolas" w:eastAsia="Times New Roman" w:hAnsi="Consolas" w:cs="Times New Roman"/>
          <w:color w:val="000000"/>
          <w:sz w:val="21"/>
          <w:szCs w:val="21"/>
        </w:rPr>
        <w:br/>
      </w:r>
    </w:p>
    <w:p w14:paraId="1D57903A" w14:textId="4344C63B" w:rsidR="00443428" w:rsidRDefault="00443428" w:rsidP="00FD165D">
      <w:pPr>
        <w:pStyle w:val="ListParagraph"/>
        <w:shd w:val="clear" w:color="auto" w:fill="FFFFFE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</w:rPr>
      </w:pPr>
    </w:p>
    <w:p w14:paraId="229C39A2" w14:textId="55BAB112" w:rsidR="00FD165D" w:rsidRPr="00443428" w:rsidRDefault="00443428" w:rsidP="00443428">
      <w:pPr>
        <w:pStyle w:val="ListParagraph"/>
        <w:shd w:val="clear" w:color="auto" w:fill="FFFFFE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</w:rPr>
      </w:pPr>
      <w:r>
        <w:rPr>
          <w:rFonts w:ascii="Consolas" w:eastAsia="Times New Roman" w:hAnsi="Consolas" w:cs="Times New Roman"/>
          <w:color w:val="000000"/>
          <w:sz w:val="21"/>
          <w:szCs w:val="21"/>
        </w:rPr>
        <w:t>LOGICAPPS (GA) Version: (as of 3/22/2021)</w:t>
      </w:r>
      <w:r>
        <w:rPr>
          <w:rFonts w:ascii="Consolas" w:eastAsia="Times New Roman" w:hAnsi="Consolas" w:cs="Times New Roman"/>
          <w:color w:val="000000"/>
          <w:sz w:val="21"/>
          <w:szCs w:val="21"/>
        </w:rPr>
        <w:br/>
      </w:r>
      <w:r>
        <w:rPr>
          <w:rFonts w:ascii="Consolas" w:eastAsia="Times New Roman" w:hAnsi="Consolas" w:cs="Times New Roman"/>
          <w:color w:val="000000"/>
          <w:sz w:val="21"/>
          <w:szCs w:val="21"/>
        </w:rPr>
        <w:br/>
      </w:r>
      <w:r w:rsidRPr="00443428">
        <w:rPr>
          <w:rFonts w:ascii="Consolas" w:eastAsia="Times New Roman" w:hAnsi="Consolas" w:cs="Times New Roman"/>
          <w:color w:val="000000"/>
          <w:sz w:val="21"/>
          <w:szCs w:val="21"/>
        </w:rPr>
        <w:t>setProperty(setProperty(body('Parse_JSON_+ve_Msg_Text'),'id</w:t>
      </w:r>
      <w:proofErr w:type="gramStart"/>
      <w:r w:rsidRPr="00443428">
        <w:rPr>
          <w:rFonts w:ascii="Consolas" w:eastAsia="Times New Roman" w:hAnsi="Consolas" w:cs="Times New Roman"/>
          <w:color w:val="000000"/>
          <w:sz w:val="21"/>
          <w:szCs w:val="21"/>
        </w:rPr>
        <w:t>',guid</w:t>
      </w:r>
      <w:proofErr w:type="gramEnd"/>
      <w:r w:rsidRPr="00443428">
        <w:rPr>
          <w:rFonts w:ascii="Consolas" w:eastAsia="Times New Roman" w:hAnsi="Consolas" w:cs="Times New Roman"/>
          <w:color w:val="000000"/>
          <w:sz w:val="21"/>
          <w:szCs w:val="21"/>
        </w:rPr>
        <w:t>()))</w:t>
      </w:r>
      <w:r>
        <w:rPr>
          <w:rFonts w:ascii="Consolas" w:eastAsia="Times New Roman" w:hAnsi="Consolas" w:cs="Times New Roman"/>
          <w:color w:val="000000"/>
          <w:sz w:val="21"/>
          <w:szCs w:val="21"/>
        </w:rPr>
        <w:br/>
      </w:r>
    </w:p>
    <w:p w14:paraId="337C5353" w14:textId="2B54B92B" w:rsidR="00F854D6" w:rsidRDefault="00F854D6" w:rsidP="00227193">
      <w:pPr>
        <w:ind w:firstLine="720"/>
      </w:pPr>
      <w:r w:rsidRPr="00F854D6">
        <w:rPr>
          <w:noProof/>
        </w:rPr>
        <w:drawing>
          <wp:inline distT="0" distB="0" distL="0" distR="0" wp14:anchorId="6C505E97" wp14:editId="740D3A07">
            <wp:extent cx="5943600" cy="5197475"/>
            <wp:effectExtent l="0" t="0" r="0" b="317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9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2429" w14:textId="77777777" w:rsidR="00227193" w:rsidRDefault="00227193" w:rsidP="00227193"/>
    <w:p w14:paraId="1B965AD3" w14:textId="77777777" w:rsidR="00EE0B39" w:rsidRDefault="00EE0B39" w:rsidP="00227193"/>
    <w:p w14:paraId="60DB74DF" w14:textId="688BD5BC" w:rsidR="00EE0B39" w:rsidRDefault="00EE0B39" w:rsidP="00227193">
      <w:r>
        <w:lastRenderedPageBreak/>
        <w:t xml:space="preserve">Complete above cosmos </w:t>
      </w:r>
      <w:r w:rsidR="00BE4278">
        <w:t>DB</w:t>
      </w:r>
      <w:r>
        <w:t xml:space="preserve"> step</w:t>
      </w:r>
      <w:r w:rsidR="00BE4278">
        <w:t>s</w:t>
      </w:r>
      <w:r>
        <w:t xml:space="preserve"> for all three message types.</w:t>
      </w:r>
    </w:p>
    <w:p w14:paraId="7B4DF283" w14:textId="22098C93" w:rsidR="00227193" w:rsidRDefault="00F10CFE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>Once you are done with step 8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your lo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>g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ic app should look like </w:t>
      </w:r>
      <w:proofErr w:type="gramStart"/>
      <w:r>
        <w:rPr>
          <w:rFonts w:ascii="Segoe UI" w:eastAsia="Times New Roman" w:hAnsi="Segoe UI" w:cs="Segoe UI"/>
          <w:color w:val="171717"/>
          <w:sz w:val="24"/>
          <w:szCs w:val="24"/>
        </w:rPr>
        <w:t>this</w:t>
      </w:r>
      <w:proofErr w:type="gramEnd"/>
    </w:p>
    <w:p w14:paraId="52A7FA49" w14:textId="77777777" w:rsidR="00F10CFE" w:rsidRDefault="00F10CFE" w:rsidP="00F10CF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2E1E705" w14:textId="77777777" w:rsidR="00F10CFE" w:rsidRDefault="00F10CFE" w:rsidP="00F10CF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40CDCDD" w14:textId="5C81E46C" w:rsidR="00F10CFE" w:rsidRPr="00F10CFE" w:rsidRDefault="00F10CFE" w:rsidP="00F10CF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C82EB4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7E24F0C7" wp14:editId="22C31C26">
            <wp:extent cx="5943600" cy="3369310"/>
            <wp:effectExtent l="0" t="0" r="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D7F93" w14:textId="321BA031" w:rsidR="00227193" w:rsidRDefault="00227193" w:rsidP="00227193">
      <w:pPr>
        <w:ind w:firstLine="720"/>
      </w:pPr>
    </w:p>
    <w:p w14:paraId="57F8F10B" w14:textId="66095AFC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44412FC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F93129C" w14:textId="5B56A3F9" w:rsidR="00AD5823" w:rsidRDefault="00F10CFE" w:rsidP="00B758FF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 xml:space="preserve">If you want to change 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3A7F15">
        <w:rPr>
          <w:rFonts w:ascii="Segoe UI" w:eastAsia="Times New Roman" w:hAnsi="Segoe UI" w:cs="Segoe UI"/>
          <w:color w:val="171717"/>
          <w:sz w:val="24"/>
          <w:szCs w:val="24"/>
        </w:rPr>
        <w:t>recurrence time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3A7F15">
        <w:rPr>
          <w:rFonts w:ascii="Segoe UI" w:eastAsia="Times New Roman" w:hAnsi="Segoe UI" w:cs="Segoe UI"/>
          <w:color w:val="171717"/>
          <w:sz w:val="24"/>
          <w:szCs w:val="24"/>
        </w:rPr>
        <w:t xml:space="preserve"> then go to recurrence trigger. </w:t>
      </w:r>
      <w:r w:rsidR="00AD5823" w:rsidRPr="00AD5823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173A1926" wp14:editId="6DC42CDE">
            <wp:extent cx="5943600" cy="33750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13931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8761BB6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576E7CE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5E59ADE7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7F0FD92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421CFCDD" w14:textId="25DD7694" w:rsidR="00D6400C" w:rsidRDefault="00B758FF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Save the Logic App and </w:t>
      </w:r>
      <w:r w:rsidR="00C500AE">
        <w:rPr>
          <w:rFonts w:ascii="Segoe UI" w:eastAsia="Times New Roman" w:hAnsi="Segoe UI" w:cs="Segoe UI"/>
          <w:color w:val="171717"/>
          <w:sz w:val="24"/>
          <w:szCs w:val="24"/>
        </w:rPr>
        <w:t xml:space="preserve">Monitor its run by going to monitor on 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C500AE">
        <w:rPr>
          <w:rFonts w:ascii="Segoe UI" w:eastAsia="Times New Roman" w:hAnsi="Segoe UI" w:cs="Segoe UI"/>
          <w:color w:val="171717"/>
          <w:sz w:val="24"/>
          <w:szCs w:val="24"/>
        </w:rPr>
        <w:t>left side.</w:t>
      </w:r>
    </w:p>
    <w:p w14:paraId="521D0117" w14:textId="0B0B0118" w:rsidR="00C500AE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6261A7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4035BC9A" wp14:editId="47307317">
            <wp:extent cx="5943600" cy="2410460"/>
            <wp:effectExtent l="0" t="0" r="0" b="889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19622" w14:textId="77777777" w:rsidR="006261A7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CEADA82" w14:textId="77777777" w:rsidR="006261A7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7EE332EE" w14:textId="77777777" w:rsidR="006261A7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178B731" w14:textId="3C1ACD8E" w:rsidR="006261A7" w:rsidRDefault="00B71C26" w:rsidP="00B71C26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You can to </w:t>
      </w:r>
      <w:proofErr w:type="spellStart"/>
      <w:r>
        <w:rPr>
          <w:rFonts w:ascii="Segoe UI" w:eastAsia="Times New Roman" w:hAnsi="Segoe UI" w:cs="Segoe UI"/>
          <w:color w:val="171717"/>
          <w:sz w:val="24"/>
          <w:szCs w:val="24"/>
        </w:rPr>
        <w:t>CosmosDB</w:t>
      </w:r>
      <w:proofErr w:type="spellEnd"/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and look for messages inserted in 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>
        <w:rPr>
          <w:rFonts w:ascii="Segoe UI" w:eastAsia="Times New Roman" w:hAnsi="Segoe UI" w:cs="Segoe UI"/>
          <w:color w:val="171717"/>
          <w:sz w:val="24"/>
          <w:szCs w:val="24"/>
        </w:rPr>
        <w:t>collection.</w:t>
      </w:r>
    </w:p>
    <w:p w14:paraId="08D0C90D" w14:textId="77777777" w:rsidR="00B71C26" w:rsidRDefault="00B71C26" w:rsidP="00B71C2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8156D47" w14:textId="709071C2" w:rsidR="006B63D4" w:rsidRPr="00B71C26" w:rsidRDefault="006B63D4" w:rsidP="00B71C2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6B63D4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706905E7" wp14:editId="581780E9">
            <wp:extent cx="5943600" cy="3201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489F0" w14:textId="77777777" w:rsidR="00227193" w:rsidRPr="000420B9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405C5C68" w14:textId="18B950ED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251DFAB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FE78EB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2718207" w14:textId="77777777" w:rsidR="00227193" w:rsidRPr="00113680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3BC013" w14:textId="4BC9DCB1" w:rsidR="00227193" w:rsidRDefault="00A0334B" w:rsidP="00A0334B">
      <w:pPr>
        <w:pStyle w:val="ListParagraph"/>
        <w:numPr>
          <w:ilvl w:val="0"/>
          <w:numId w:val="1"/>
        </w:numPr>
      </w:pPr>
      <w:r>
        <w:t>If you are interested in creating some visualizations</w:t>
      </w:r>
      <w:r w:rsidR="00243DDC">
        <w:t>,</w:t>
      </w:r>
      <w:r>
        <w:t xml:space="preserve"> the</w:t>
      </w:r>
      <w:r w:rsidR="00243DDC">
        <w:t>n</w:t>
      </w:r>
      <w:r>
        <w:t xml:space="preserve"> </w:t>
      </w:r>
      <w:r w:rsidR="00012079">
        <w:t>use your reporting tool of choice.</w:t>
      </w:r>
    </w:p>
    <w:p w14:paraId="4548B81E" w14:textId="4C08BC5C" w:rsidR="00012079" w:rsidRDefault="00012079" w:rsidP="00012079">
      <w:pPr>
        <w:pStyle w:val="ListParagraph"/>
      </w:pPr>
      <w:r>
        <w:t xml:space="preserve">I used Microsoft Power BI </w:t>
      </w:r>
      <w:r w:rsidR="00B81ED3">
        <w:t xml:space="preserve">as it can connect to cosmos DB and </w:t>
      </w:r>
      <w:r w:rsidR="00B06FDB">
        <w:t xml:space="preserve">show data in real-time. Please see </w:t>
      </w:r>
      <w:r w:rsidR="00243DDC">
        <w:t xml:space="preserve">the </w:t>
      </w:r>
      <w:r w:rsidR="00B06FDB">
        <w:t>below dashboard fo</w:t>
      </w:r>
      <w:r w:rsidR="006E303E">
        <w:t>r your reference</w:t>
      </w:r>
      <w:r w:rsidR="003614A8">
        <w:t>.</w:t>
      </w:r>
    </w:p>
    <w:p w14:paraId="28D5D8F3" w14:textId="77777777" w:rsidR="006E303E" w:rsidRDefault="006E303E" w:rsidP="00012079">
      <w:pPr>
        <w:pStyle w:val="ListParagraph"/>
      </w:pPr>
    </w:p>
    <w:p w14:paraId="63A4659F" w14:textId="77777777" w:rsidR="006E303E" w:rsidRDefault="006E303E" w:rsidP="00012079">
      <w:pPr>
        <w:pStyle w:val="ListParagraph"/>
      </w:pPr>
    </w:p>
    <w:p w14:paraId="61B469FE" w14:textId="599E56A3" w:rsidR="006E303E" w:rsidRDefault="001F0F58" w:rsidP="00012079">
      <w:pPr>
        <w:pStyle w:val="ListParagraph"/>
      </w:pPr>
      <w:r w:rsidRPr="001F0F58">
        <w:rPr>
          <w:noProof/>
        </w:rPr>
        <w:lastRenderedPageBreak/>
        <w:drawing>
          <wp:inline distT="0" distB="0" distL="0" distR="0" wp14:anchorId="2A6E7F36" wp14:editId="2FD8D238">
            <wp:extent cx="5943600" cy="31470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92AC4" w14:textId="77777777" w:rsidR="001F0F58" w:rsidRDefault="001F0F58" w:rsidP="00012079">
      <w:pPr>
        <w:pStyle w:val="ListParagraph"/>
      </w:pPr>
    </w:p>
    <w:p w14:paraId="07FEB607" w14:textId="77777777" w:rsidR="001F0F58" w:rsidRDefault="001F0F58" w:rsidP="00012079">
      <w:pPr>
        <w:pStyle w:val="ListParagraph"/>
      </w:pPr>
    </w:p>
    <w:p w14:paraId="15EA42DF" w14:textId="77777777" w:rsidR="001F0F58" w:rsidRDefault="001F0F58" w:rsidP="00012079">
      <w:pPr>
        <w:pStyle w:val="ListParagraph"/>
      </w:pPr>
    </w:p>
    <w:p w14:paraId="3B85E7DB" w14:textId="77777777" w:rsidR="001F0F58" w:rsidRDefault="001F0F58" w:rsidP="00012079">
      <w:pPr>
        <w:pStyle w:val="ListParagraph"/>
      </w:pPr>
    </w:p>
    <w:p w14:paraId="31192BDE" w14:textId="77777777" w:rsidR="001F0F58" w:rsidRDefault="001F0F58" w:rsidP="00012079">
      <w:pPr>
        <w:pStyle w:val="ListParagraph"/>
      </w:pPr>
    </w:p>
    <w:p w14:paraId="092F7D96" w14:textId="1D620010" w:rsidR="001F0F58" w:rsidRPr="0015407F" w:rsidRDefault="001F0F58" w:rsidP="001F0F58">
      <w:pPr>
        <w:pStyle w:val="ListParagraph"/>
      </w:pPr>
    </w:p>
    <w:sectPr w:rsidR="001F0F58" w:rsidRPr="001540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CD49DC"/>
    <w:multiLevelType w:val="hybridMultilevel"/>
    <w:tmpl w:val="C242D8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884843"/>
    <w:multiLevelType w:val="hybridMultilevel"/>
    <w:tmpl w:val="734A4508"/>
    <w:lvl w:ilvl="0" w:tplc="239094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A3NTMxMzQwNQcShko6SsGpxcWZ+XkgBSa1AMfaWu8sAAAA"/>
  </w:docVars>
  <w:rsids>
    <w:rsidRoot w:val="00227193"/>
    <w:rsid w:val="00012079"/>
    <w:rsid w:val="00025BDF"/>
    <w:rsid w:val="00025DDA"/>
    <w:rsid w:val="000460F7"/>
    <w:rsid w:val="00054C23"/>
    <w:rsid w:val="000B4907"/>
    <w:rsid w:val="000D1E98"/>
    <w:rsid w:val="00112FAF"/>
    <w:rsid w:val="00133EF3"/>
    <w:rsid w:val="00162BD6"/>
    <w:rsid w:val="001A6A00"/>
    <w:rsid w:val="001D1077"/>
    <w:rsid w:val="001F0F58"/>
    <w:rsid w:val="001F6207"/>
    <w:rsid w:val="002115AC"/>
    <w:rsid w:val="0022661F"/>
    <w:rsid w:val="00227193"/>
    <w:rsid w:val="00243DDC"/>
    <w:rsid w:val="003614A8"/>
    <w:rsid w:val="003736E8"/>
    <w:rsid w:val="003750CD"/>
    <w:rsid w:val="003A7F15"/>
    <w:rsid w:val="004416A4"/>
    <w:rsid w:val="00442668"/>
    <w:rsid w:val="00443428"/>
    <w:rsid w:val="00453A2F"/>
    <w:rsid w:val="004C670C"/>
    <w:rsid w:val="004D24B2"/>
    <w:rsid w:val="004E3769"/>
    <w:rsid w:val="005632F9"/>
    <w:rsid w:val="005A0475"/>
    <w:rsid w:val="005A2116"/>
    <w:rsid w:val="006261A7"/>
    <w:rsid w:val="00666B4B"/>
    <w:rsid w:val="006A16AD"/>
    <w:rsid w:val="006B63D4"/>
    <w:rsid w:val="006E303E"/>
    <w:rsid w:val="00702474"/>
    <w:rsid w:val="00731A36"/>
    <w:rsid w:val="0078461E"/>
    <w:rsid w:val="007C3418"/>
    <w:rsid w:val="00845E12"/>
    <w:rsid w:val="008875C6"/>
    <w:rsid w:val="008A31E3"/>
    <w:rsid w:val="0093483E"/>
    <w:rsid w:val="009B6C39"/>
    <w:rsid w:val="009D184D"/>
    <w:rsid w:val="009E24A5"/>
    <w:rsid w:val="009F4FD5"/>
    <w:rsid w:val="00A0334B"/>
    <w:rsid w:val="00A513A8"/>
    <w:rsid w:val="00A81790"/>
    <w:rsid w:val="00AA2F0C"/>
    <w:rsid w:val="00AD5823"/>
    <w:rsid w:val="00B06FDB"/>
    <w:rsid w:val="00B1683E"/>
    <w:rsid w:val="00B65D31"/>
    <w:rsid w:val="00B71C26"/>
    <w:rsid w:val="00B758FF"/>
    <w:rsid w:val="00B81ED3"/>
    <w:rsid w:val="00BA67A6"/>
    <w:rsid w:val="00BC69CC"/>
    <w:rsid w:val="00BE4278"/>
    <w:rsid w:val="00BF5681"/>
    <w:rsid w:val="00C13230"/>
    <w:rsid w:val="00C234F8"/>
    <w:rsid w:val="00C326CB"/>
    <w:rsid w:val="00C4344A"/>
    <w:rsid w:val="00C500AE"/>
    <w:rsid w:val="00C71B0C"/>
    <w:rsid w:val="00C82EB4"/>
    <w:rsid w:val="00C84070"/>
    <w:rsid w:val="00CD1805"/>
    <w:rsid w:val="00CE39B7"/>
    <w:rsid w:val="00CE45E7"/>
    <w:rsid w:val="00D6400C"/>
    <w:rsid w:val="00DA3B94"/>
    <w:rsid w:val="00E418B7"/>
    <w:rsid w:val="00E85101"/>
    <w:rsid w:val="00E86F16"/>
    <w:rsid w:val="00EA3785"/>
    <w:rsid w:val="00EE0B39"/>
    <w:rsid w:val="00F10CFE"/>
    <w:rsid w:val="00F854D6"/>
    <w:rsid w:val="00F96E56"/>
    <w:rsid w:val="00FA1E48"/>
    <w:rsid w:val="00FD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A3B89EC"/>
  <w15:chartTrackingRefBased/>
  <w15:docId w15:val="{3170B2DC-005C-4158-AD4A-A95D67975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719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271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227193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271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377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29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7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73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701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5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22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2239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2045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1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693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312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374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615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07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31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96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1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8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51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89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0954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68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361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469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335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110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microsoft.com/en-us/azure/logic-apps/quickstart-create-first-logic-app-workflow" TargetMode="Externa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hyperlink" Target="https://portal.azure.com/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3</Pages>
  <Words>474</Words>
  <Characters>2705</Characters>
  <Application>Microsoft Office Word</Application>
  <DocSecurity>0</DocSecurity>
  <Lines>22</Lines>
  <Paragraphs>6</Paragraphs>
  <ScaleCrop>false</ScaleCrop>
  <Company/>
  <LinksUpToDate>false</LinksUpToDate>
  <CharactersWithSpaces>3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pil Dhanger</dc:creator>
  <cp:keywords/>
  <dc:description/>
  <cp:lastModifiedBy>Mike Lee</cp:lastModifiedBy>
  <cp:revision>22</cp:revision>
  <dcterms:created xsi:type="dcterms:W3CDTF">2021-03-21T00:53:00Z</dcterms:created>
  <dcterms:modified xsi:type="dcterms:W3CDTF">2021-03-27T22:49:00Z</dcterms:modified>
</cp:coreProperties>
</file>